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08BAE2F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93185</wp:posOffset>
            </wp:positionH>
            <wp:positionV relativeFrom="paragraph">
              <wp:posOffset>393700</wp:posOffset>
            </wp:positionV>
            <wp:extent cx="1419225" cy="1014095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57" t="40223" r="32536" b="26576"/>
                    <a:stretch>
                      <a:fillRect/>
                    </a:stretch>
                  </pic:blipFill>
                  <pic:spPr>
                    <a:xfrm>
                      <a:off x="0" y="0"/>
                      <a:ext cx="1421108" cy="1015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E7D82F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25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~34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5B362C5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23E48B6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3E3AF603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2212C91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08417DC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554D9E7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243C853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6426CFE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B2AA3C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72B27D9A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762467F9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A3E62D0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2634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0F4177EC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BBCFF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696FE5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D000B2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1B2391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F2E337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57D490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B57F98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36F69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080D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0F0D2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5FCF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8E5D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45B0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83AAB2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4B3084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13D5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98D3E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8199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9FD5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3241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2A9C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0B4801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EB49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EA4D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E8B5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046C2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1D09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C91CE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34CB0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9965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3307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82BB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05C5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8B81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D326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281AB893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4746E58F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B09AF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6130DE4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47B2F81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EE063D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6965D11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0954078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4E0AAB5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3E801D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99698E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347080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4B5717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4AF08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7B4437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76B46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1640DA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2E6CD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36BF46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29F24E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27629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340F2D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85C40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4F15C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33D95F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0B6E67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58B3A63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7AD32E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11BAC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6B99DB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6A8C0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35E8AE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24FBF49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6B8CAD4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11977B1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0C3A61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5C4D63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E44899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AD5FC0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FA6ACF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A3DCFB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E106F0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49CA56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2C6FAF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B0E76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9B66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E6A8D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6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BA462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38EA0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0C1EF0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812D58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E068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3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C911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4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789599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4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FBBF96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C0747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0CD62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076A2B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F0D10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2AFF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BF992A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B48E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82D0E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116FA8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9EBF3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D706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41FC47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8454A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D6DA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DB0065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889AD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1EA34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F54E7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6CD19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A69D39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9044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9C3C2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4F685C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4ED93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96D01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37734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72B81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2641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44C2EC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FE103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59D30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974E8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CD32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2ECCE6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F5BB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AE529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2F58D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7468E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C01AD7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5D004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35F48BD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29C429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BD29E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3E46A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507CF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4B8FBBC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C1426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3</w:t>
            </w:r>
          </w:p>
        </w:tc>
        <w:tc>
          <w:tcPr>
            <w:tcW w:w="1113" w:type="dxa"/>
            <w:vAlign w:val="center"/>
          </w:tcPr>
          <w:p w14:paraId="5A38DE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2" w:type="dxa"/>
            <w:vAlign w:val="center"/>
          </w:tcPr>
          <w:p w14:paraId="064015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632166B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1F058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9203C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0B675C5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66A1E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606A2DE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01777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D99E78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DD0D6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B24C0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4BA8D5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020C3A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A9AE0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7644FD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CAF772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26963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25818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90773E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A3F60B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45ED623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5ECBB33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DDDA57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03E10F0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E5FEEC7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207A71A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C443812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0562E67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DDCE307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5A1B3814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104BD6C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04C5EA1F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3110" cy="2520315"/>
                  <wp:effectExtent l="0" t="0" r="2540" b="13335"/>
                  <wp:docPr id="388909655" name="图片 1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8909655" name="图片 1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5BC968FC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293110" cy="2520315"/>
                  <wp:effectExtent l="0" t="0" r="2540" b="13335"/>
                  <wp:docPr id="298757195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757195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4E8AF27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A2BF973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32E7146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8AD164D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63345</wp:posOffset>
                  </wp:positionH>
                  <wp:positionV relativeFrom="page">
                    <wp:posOffset>37465</wp:posOffset>
                  </wp:positionV>
                  <wp:extent cx="3293110" cy="2520315"/>
                  <wp:effectExtent l="0" t="0" r="2540" b="13335"/>
                  <wp:wrapSquare wrapText="bothSides"/>
                  <wp:docPr id="288566329" name="图片 3" descr="C:/Users/111/Desktop/图片3.png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8566329" name="图片 3" descr="C:/Users/111/Desktop/图片3.png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70E29F14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27A8BB3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C6D6BC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5F5F15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E8A99C2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5" w:name="_GoBack"/>
      <w:bookmarkEnd w:id="5"/>
    </w:p>
    <w:p w14:paraId="138C6AD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3F6B8DB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3E72CF3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025CD0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6865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347EE9D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0CC3B70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273C267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0E4D57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747CC2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0C41ED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50430E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8B4CCF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AB183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39BFB7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5F35FB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779C18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C407C82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201101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97CE6F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08F85B4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367A33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A8D744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EC29D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9AC576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4B0726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AF8ABFF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666C75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8A6994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ACD99CA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736CDE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1204B52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1B4E8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0DEFB06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82F461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632A7D2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949199E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154604C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86C7B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2634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75DD3ECC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25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-34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B676809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2634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611B620C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25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-34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32D4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EBE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4DBE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2A81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731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0788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4BFE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063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9C32E0A"/>
    <w:rsid w:val="3BB661EF"/>
    <w:rsid w:val="3C724817"/>
    <w:rsid w:val="414508EB"/>
    <w:rsid w:val="41FA16D6"/>
    <w:rsid w:val="437417C4"/>
    <w:rsid w:val="484301C8"/>
    <w:rsid w:val="4E204FA6"/>
    <w:rsid w:val="4EA62625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3</Characters>
  <Lines>264</Lines>
  <Paragraphs>181</Paragraphs>
  <TotalTime>0</TotalTime>
  <ScaleCrop>false</ScaleCrop>
  <LinksUpToDate>false</LinksUpToDate>
  <CharactersWithSpaces>2302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0T09:35:00Z</dcterms:created>
  <dc:creator>微软用户</dc:creator>
  <cp:lastModifiedBy>WPS_1666786711</cp:lastModifiedBy>
  <cp:lastPrinted>2021-12-22T09:07:00Z</cp:lastPrinted>
  <dcterms:modified xsi:type="dcterms:W3CDTF">2026-01-29T01:57:01Z</dcterms:modified>
  <dc:title>INNOTION                  YPA1800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AB08D29B479C41BB92F2D24518AD790E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